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2DFF28" w14:textId="4EC8782A" w:rsidR="00FD0296" w:rsidRDefault="009E21F7">
      <w:r>
        <w:rPr>
          <w:noProof/>
        </w:rPr>
        <w:object w:dxaOrig="1440" w:dyaOrig="1440" w14:anchorId="48A27B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58.1pt;margin-top:-60.3pt;width:571.3pt;height:823.75pt;z-index:251659264">
            <v:imagedata r:id="rId4" o:title=""/>
            <w10:wrap type="square" side="right"/>
          </v:shape>
          <o:OLEObject Type="Embed" ProgID="Visio.Drawing.15" ShapeID="_x0000_s1026" DrawAspect="Content" ObjectID="_1705000854" r:id="rId5"/>
        </w:object>
      </w:r>
      <w:r w:rsidR="00AF1021">
        <w:br w:type="textWrapping" w:clear="all"/>
      </w:r>
      <w:r>
        <w:rPr>
          <w:noProof/>
        </w:rPr>
        <w:lastRenderedPageBreak/>
        <w:drawing>
          <wp:inline distT="0" distB="0" distL="0" distR="0" wp14:anchorId="7BB6D119" wp14:editId="7CAFFB18">
            <wp:extent cx="5731510" cy="83642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836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D029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rinda">
    <w:altName w:val="Vrinda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AxMTI1tTA1sDQ0tTRW0lEKTi0uzszPAykwrAUAVjUDaSwAAAA="/>
  </w:docVars>
  <w:rsids>
    <w:rsidRoot w:val="00AF1021"/>
    <w:rsid w:val="002B4E17"/>
    <w:rsid w:val="00352B6D"/>
    <w:rsid w:val="003E5508"/>
    <w:rsid w:val="00726C96"/>
    <w:rsid w:val="009E21F7"/>
    <w:rsid w:val="00AF1021"/>
    <w:rsid w:val="00C57BA3"/>
    <w:rsid w:val="00E21329"/>
    <w:rsid w:val="00FB15D0"/>
    <w:rsid w:val="00FD0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09C4525"/>
  <w15:docId w15:val="{25DB17DF-1E8B-408D-9DBB-EE60779F72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26C96"/>
  </w:style>
  <w:style w:type="paragraph" w:styleId="Heading1">
    <w:name w:val="heading 1"/>
    <w:basedOn w:val="Normal"/>
    <w:next w:val="Normal"/>
    <w:link w:val="Heading1Char"/>
    <w:uiPriority w:val="9"/>
    <w:qFormat/>
    <w:rsid w:val="00726C96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726C96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26C96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26C96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26C96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26C96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26C96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26C96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26C96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26C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726C96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26C96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26C96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26C96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26C96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26C96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26C96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26C96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26C96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26C96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26C96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26C96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726C96"/>
    <w:rPr>
      <w:b/>
      <w:bCs/>
    </w:rPr>
  </w:style>
  <w:style w:type="character" w:styleId="Emphasis">
    <w:name w:val="Emphasis"/>
    <w:uiPriority w:val="20"/>
    <w:qFormat/>
    <w:rsid w:val="00726C96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uiPriority w:val="1"/>
    <w:qFormat/>
    <w:rsid w:val="00726C9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26C9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726C96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726C9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26C96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26C96"/>
    <w:rPr>
      <w:b/>
      <w:bCs/>
      <w:i/>
      <w:iCs/>
    </w:rPr>
  </w:style>
  <w:style w:type="character" w:styleId="SubtleEmphasis">
    <w:name w:val="Subtle Emphasis"/>
    <w:uiPriority w:val="19"/>
    <w:qFormat/>
    <w:rsid w:val="00726C96"/>
    <w:rPr>
      <w:i/>
      <w:iCs/>
    </w:rPr>
  </w:style>
  <w:style w:type="character" w:styleId="IntenseEmphasis">
    <w:name w:val="Intense Emphasis"/>
    <w:uiPriority w:val="21"/>
    <w:qFormat/>
    <w:rsid w:val="00726C96"/>
    <w:rPr>
      <w:b/>
      <w:bCs/>
    </w:rPr>
  </w:style>
  <w:style w:type="character" w:styleId="SubtleReference">
    <w:name w:val="Subtle Reference"/>
    <w:uiPriority w:val="31"/>
    <w:qFormat/>
    <w:rsid w:val="00726C96"/>
    <w:rPr>
      <w:smallCaps/>
    </w:rPr>
  </w:style>
  <w:style w:type="character" w:styleId="IntenseReference">
    <w:name w:val="Intense Reference"/>
    <w:uiPriority w:val="32"/>
    <w:qFormat/>
    <w:rsid w:val="00726C96"/>
    <w:rPr>
      <w:smallCaps/>
      <w:spacing w:val="5"/>
      <w:u w:val="single"/>
    </w:rPr>
  </w:style>
  <w:style w:type="character" w:styleId="BookTitle">
    <w:name w:val="Book Title"/>
    <w:uiPriority w:val="33"/>
    <w:qFormat/>
    <w:rsid w:val="00726C9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26C96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OFA</Company>
  <LinksUpToDate>false</LinksUpToDate>
  <CharactersWithSpaces>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. S. Nazmul Huda</dc:creator>
  <cp:keywords/>
  <dc:description/>
  <cp:lastModifiedBy>Tanjil Ahmed</cp:lastModifiedBy>
  <cp:revision>2</cp:revision>
  <dcterms:created xsi:type="dcterms:W3CDTF">2020-01-18T05:24:00Z</dcterms:created>
  <dcterms:modified xsi:type="dcterms:W3CDTF">2022-01-29T16:34:00Z</dcterms:modified>
</cp:coreProperties>
</file>